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1D4B3" w14:textId="77777777" w:rsidR="00C7371F" w:rsidRPr="006D7D73" w:rsidRDefault="00C7371F" w:rsidP="00166E58">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C7371F" w:rsidRPr="006D7D73" w14:paraId="3723E9B3" w14:textId="77777777" w:rsidTr="007F1EB1">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5D29C924"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27165C7F" w14:textId="77777777" w:rsidR="00C7371F" w:rsidRPr="006D7D73" w:rsidRDefault="00C7371F" w:rsidP="00401A93">
            <w:pPr>
              <w:pStyle w:val="31"/>
            </w:pPr>
            <w:r w:rsidRPr="006D7D73">
              <w:fldChar w:fldCharType="begin"/>
            </w:r>
            <w:r w:rsidRPr="006D7D73">
              <w:instrText xml:space="preserve"> HYPERLINK  \l "</w:instrText>
            </w:r>
            <w:r w:rsidRPr="006D7D73">
              <w:rPr>
                <w:rFonts w:hint="eastAsia"/>
              </w:rPr>
              <w:instrText>總務處</w:instrText>
            </w:r>
            <w:r w:rsidRPr="006D7D73">
              <w:instrText xml:space="preserve">" </w:instrText>
            </w:r>
            <w:r w:rsidRPr="006D7D73">
              <w:fldChar w:fldCharType="separate"/>
            </w:r>
            <w:bookmarkStart w:id="1" w:name="_Toc99130154"/>
            <w:bookmarkStart w:id="2" w:name="_Toc92798144"/>
            <w:r w:rsidRPr="006D7D73">
              <w:rPr>
                <w:rStyle w:val="a3"/>
                <w:rFonts w:hint="eastAsia"/>
              </w:rPr>
              <w:t>1130-014修繕作業</w:t>
            </w:r>
            <w:bookmarkEnd w:id="0"/>
            <w:bookmarkEnd w:id="1"/>
            <w:bookmarkEnd w:id="2"/>
            <w:r w:rsidRPr="006D7D73">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1FE735A0"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04010B87" w14:textId="77777777" w:rsidR="00C7371F" w:rsidRPr="006D7D73" w:rsidRDefault="00C7371F" w:rsidP="00E17F8F">
            <w:pPr>
              <w:spacing w:line="0" w:lineRule="atLeast"/>
              <w:rPr>
                <w:rFonts w:ascii="標楷體" w:eastAsia="標楷體" w:hAnsi="標楷體"/>
                <w:b/>
                <w:sz w:val="28"/>
                <w:szCs w:val="28"/>
              </w:rPr>
            </w:pPr>
            <w:r w:rsidRPr="006D7D73">
              <w:rPr>
                <w:rFonts w:ascii="標楷體" w:eastAsia="標楷體" w:hAnsi="標楷體" w:hint="eastAsia"/>
                <w:b/>
                <w:sz w:val="28"/>
                <w:szCs w:val="28"/>
              </w:rPr>
              <w:t>總務處</w:t>
            </w:r>
          </w:p>
        </w:tc>
      </w:tr>
      <w:tr w:rsidR="00C7371F" w:rsidRPr="006D7D73" w14:paraId="11270CA8"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7C93F95"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7E9922DF"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53DBCD01"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32549347"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71A2E48E" w14:textId="77777777" w:rsidR="00C7371F" w:rsidRPr="006D7D73" w:rsidRDefault="00C7371F" w:rsidP="00E17F8F">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C7371F" w:rsidRPr="006D7D73" w14:paraId="5CF11285"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21D4041"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5736D26E" w14:textId="77777777" w:rsidR="00C7371F" w:rsidRPr="006D7D73" w:rsidRDefault="00C7371F" w:rsidP="00E17F8F">
            <w:pPr>
              <w:spacing w:line="0" w:lineRule="atLeast"/>
              <w:rPr>
                <w:rFonts w:ascii="標楷體" w:eastAsia="標楷體" w:hAnsi="標楷體"/>
              </w:rPr>
            </w:pPr>
          </w:p>
          <w:p w14:paraId="6D33B77A" w14:textId="77777777" w:rsidR="00C7371F" w:rsidRPr="006D7D73" w:rsidRDefault="00C7371F" w:rsidP="00E17F8F">
            <w:pPr>
              <w:spacing w:line="0" w:lineRule="atLeast"/>
              <w:rPr>
                <w:rFonts w:ascii="標楷體" w:eastAsia="標楷體" w:hAnsi="標楷體"/>
              </w:rPr>
            </w:pPr>
            <w:r w:rsidRPr="006D7D73">
              <w:rPr>
                <w:rFonts w:ascii="標楷體" w:eastAsia="標楷體" w:hAnsi="標楷體" w:hint="eastAsia"/>
              </w:rPr>
              <w:t>新訂</w:t>
            </w:r>
          </w:p>
          <w:p w14:paraId="7412A446" w14:textId="77777777" w:rsidR="00C7371F" w:rsidRPr="006D7D73" w:rsidRDefault="00C7371F" w:rsidP="00E17F8F">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0A35136F"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137427F"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FFECC51" w14:textId="77777777" w:rsidR="00C7371F" w:rsidRPr="006D7D73" w:rsidRDefault="00C7371F" w:rsidP="00E17F8F">
            <w:pPr>
              <w:spacing w:line="0" w:lineRule="atLeast"/>
              <w:jc w:val="center"/>
              <w:rPr>
                <w:rFonts w:ascii="標楷體" w:eastAsia="標楷體" w:hAnsi="標楷體"/>
              </w:rPr>
            </w:pPr>
          </w:p>
        </w:tc>
      </w:tr>
      <w:tr w:rsidR="00C7371F" w:rsidRPr="006D7D73" w14:paraId="2E215062"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7606304"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37C35D1B" w14:textId="77777777" w:rsidR="00C7371F" w:rsidRPr="006D7D73" w:rsidRDefault="00C7371F" w:rsidP="00E17F8F">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及作業程序</w:t>
            </w:r>
            <w:r w:rsidRPr="006D7D73">
              <w:rPr>
                <w:rFonts w:ascii="標楷體" w:eastAsia="標楷體" w:hAnsi="標楷體" w:cs="Times New Roman" w:hint="eastAsia"/>
                <w:szCs w:val="24"/>
              </w:rPr>
              <w:t>。</w:t>
            </w:r>
          </w:p>
          <w:p w14:paraId="5CD7A7AE" w14:textId="77777777" w:rsidR="00C7371F" w:rsidRPr="006D7D73" w:rsidRDefault="00C7371F" w:rsidP="00E17F8F">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58489401" w14:textId="77777777" w:rsidR="00C7371F" w:rsidRPr="006D7D73" w:rsidRDefault="00C7371F" w:rsidP="00E17F8F">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rPr>
              <w:t>（1）</w:t>
            </w:r>
            <w:r w:rsidRPr="006D7D73">
              <w:rPr>
                <w:rFonts w:ascii="標楷體" w:eastAsia="標楷體" w:hAnsi="標楷體" w:cs="Times New Roman" w:hint="eastAsia"/>
                <w:szCs w:val="24"/>
              </w:rPr>
              <w:t>流程圖。</w:t>
            </w:r>
          </w:p>
          <w:p w14:paraId="7362C360" w14:textId="77777777" w:rsidR="00C7371F" w:rsidRPr="006D7D73" w:rsidRDefault="00C7371F" w:rsidP="00E17F8F">
            <w:pPr>
              <w:spacing w:line="0" w:lineRule="atLeast"/>
              <w:ind w:leftChars="100" w:left="840" w:hangingChars="250" w:hanging="600"/>
              <w:rPr>
                <w:rFonts w:ascii="標楷體" w:eastAsia="標楷體" w:hAnsi="標楷體"/>
              </w:rPr>
            </w:pPr>
            <w:r w:rsidRPr="006D7D73">
              <w:rPr>
                <w:rFonts w:ascii="標楷體" w:eastAsia="標楷體" w:hAnsi="標楷體" w:hint="eastAsia"/>
              </w:rPr>
              <w:t>（2）行政規章修改2.2.1.和2.3.3.，及新增2.4.3.並將原條序2.4.3.修改為2.4.4.。</w:t>
            </w:r>
          </w:p>
          <w:p w14:paraId="2EEE31FD" w14:textId="77777777" w:rsidR="00C7371F" w:rsidRPr="006D7D73" w:rsidRDefault="00C7371F" w:rsidP="00E17F8F">
            <w:pPr>
              <w:spacing w:line="0" w:lineRule="atLeast"/>
              <w:ind w:leftChars="100" w:left="840" w:hangingChars="250" w:hanging="600"/>
              <w:rPr>
                <w:rFonts w:ascii="標楷體" w:eastAsia="標楷體" w:hAnsi="標楷體"/>
                <w:highlight w:val="yellow"/>
              </w:rPr>
            </w:pPr>
            <w:r w:rsidRPr="006D7D73">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030070FC" w14:textId="77777777" w:rsidR="00C7371F" w:rsidRPr="006D7D73" w:rsidRDefault="00C7371F" w:rsidP="00E17F8F">
            <w:pPr>
              <w:spacing w:line="0" w:lineRule="atLeast"/>
              <w:jc w:val="center"/>
              <w:rPr>
                <w:rFonts w:ascii="標楷體" w:eastAsia="標楷體" w:hAnsi="標楷體"/>
                <w:highlight w:val="yellow"/>
              </w:rPr>
            </w:pPr>
            <w:r w:rsidRPr="006D7D73">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2FB1E42"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36C491FC" w14:textId="77777777" w:rsidR="00C7371F" w:rsidRPr="006D7D73" w:rsidRDefault="00C7371F" w:rsidP="00E17F8F">
            <w:pPr>
              <w:spacing w:line="0" w:lineRule="atLeast"/>
              <w:jc w:val="center"/>
              <w:rPr>
                <w:rFonts w:ascii="標楷體" w:eastAsia="標楷體" w:hAnsi="標楷體"/>
              </w:rPr>
            </w:pPr>
          </w:p>
        </w:tc>
      </w:tr>
      <w:tr w:rsidR="00C7371F" w:rsidRPr="006D7D73" w14:paraId="11BA9716"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F157F4A"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06C122DC" w14:textId="77777777" w:rsidR="00C7371F" w:rsidRPr="006D7D73" w:rsidRDefault="00C7371F" w:rsidP="00E17F8F">
            <w:pPr>
              <w:spacing w:line="0" w:lineRule="atLeast"/>
              <w:ind w:left="240" w:hangingChars="100" w:hanging="240"/>
              <w:rPr>
                <w:rFonts w:ascii="標楷體" w:eastAsia="標楷體" w:hAnsi="標楷體"/>
              </w:rPr>
            </w:pPr>
            <w:r w:rsidRPr="006D7D73">
              <w:rPr>
                <w:rFonts w:ascii="標楷體" w:eastAsia="標楷體" w:hAnsi="標楷體" w:hint="eastAsia"/>
              </w:rPr>
              <w:t>1.修訂原因：對於使用者使用校內之儀器設備應當愛惜使用。</w:t>
            </w:r>
          </w:p>
          <w:p w14:paraId="3A6317C1" w14:textId="77777777" w:rsidR="00C7371F" w:rsidRPr="006D7D73" w:rsidRDefault="00C7371F" w:rsidP="00E17F8F">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06932C0C" w14:textId="77777777" w:rsidR="00C7371F" w:rsidRPr="006D7D73" w:rsidRDefault="00C7371F" w:rsidP="00E17F8F">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570D6F2C" w14:textId="77777777" w:rsidR="00C7371F" w:rsidRPr="006D7D73" w:rsidRDefault="00C7371F" w:rsidP="00E17F8F">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新增2.2.4.。</w:t>
            </w:r>
          </w:p>
          <w:p w14:paraId="396EC845" w14:textId="77777777" w:rsidR="00C7371F" w:rsidRPr="006D7D73" w:rsidRDefault="00C7371F" w:rsidP="00E17F8F">
            <w:pPr>
              <w:spacing w:line="0" w:lineRule="atLeast"/>
              <w:ind w:leftChars="100" w:left="840" w:hangingChars="250" w:hanging="600"/>
              <w:rPr>
                <w:rFonts w:ascii="標楷體" w:eastAsia="標楷體" w:hAnsi="標楷體"/>
                <w:highlight w:val="yellow"/>
              </w:rPr>
            </w:pPr>
            <w:r w:rsidRPr="006D7D73">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6A05DE5F" w14:textId="77777777" w:rsidR="00C7371F" w:rsidRPr="006D7D73" w:rsidRDefault="00C7371F" w:rsidP="00E17F8F">
            <w:pPr>
              <w:spacing w:line="0" w:lineRule="atLeast"/>
              <w:jc w:val="center"/>
              <w:rPr>
                <w:rFonts w:ascii="標楷體" w:eastAsia="標楷體" w:hAnsi="標楷體"/>
                <w:highlight w:val="yellow"/>
              </w:rPr>
            </w:pPr>
            <w:r w:rsidRPr="006D7D73">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E30E482"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34BB550D" w14:textId="77777777" w:rsidR="00C7371F" w:rsidRPr="006D7D73" w:rsidRDefault="00C7371F" w:rsidP="00E17F8F">
            <w:pPr>
              <w:spacing w:line="0" w:lineRule="atLeast"/>
              <w:jc w:val="center"/>
              <w:rPr>
                <w:rFonts w:ascii="標楷體" w:eastAsia="標楷體" w:hAnsi="標楷體"/>
              </w:rPr>
            </w:pPr>
          </w:p>
        </w:tc>
      </w:tr>
      <w:tr w:rsidR="00C7371F" w:rsidRPr="006D7D73" w14:paraId="62DC1CEF"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E42E5C8"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27760BBD" w14:textId="77777777" w:rsidR="00C7371F" w:rsidRPr="006D7D73" w:rsidRDefault="00C7371F" w:rsidP="00E17F8F">
            <w:pPr>
              <w:spacing w:line="0" w:lineRule="atLeast"/>
              <w:rPr>
                <w:rFonts w:ascii="標楷體" w:eastAsia="標楷體" w:hAnsi="標楷體"/>
              </w:rPr>
            </w:pPr>
            <w:r w:rsidRPr="006D7D73">
              <w:rPr>
                <w:rFonts w:ascii="標楷體" w:eastAsia="標楷體" w:hAnsi="標楷體" w:hint="eastAsia"/>
              </w:rPr>
              <w:t>1.修訂原因：配合稽核委員建議修正文字說明。</w:t>
            </w:r>
          </w:p>
          <w:p w14:paraId="76AD2294" w14:textId="77777777" w:rsidR="00C7371F" w:rsidRPr="006D7D73" w:rsidRDefault="00C7371F" w:rsidP="00E17F8F">
            <w:pPr>
              <w:spacing w:line="0" w:lineRule="atLeast"/>
              <w:rPr>
                <w:rFonts w:ascii="標楷體" w:eastAsia="標楷體" w:hAnsi="標楷體"/>
              </w:rPr>
            </w:pPr>
            <w:r w:rsidRPr="006D7D73">
              <w:rPr>
                <w:rFonts w:ascii="標楷體" w:eastAsia="標楷體" w:hAnsi="標楷體" w:hint="eastAsia"/>
              </w:rPr>
              <w:t>2.修正處：</w:t>
            </w:r>
          </w:p>
          <w:p w14:paraId="6B148E8F" w14:textId="77777777" w:rsidR="00C7371F" w:rsidRPr="006D7D73" w:rsidRDefault="00C7371F" w:rsidP="00E17F8F">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0EADFB77" w14:textId="77777777" w:rsidR="00C7371F" w:rsidRPr="006D7D73" w:rsidRDefault="00C7371F" w:rsidP="00E17F8F">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4394ACEB"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39BA7F0D" w14:textId="77777777" w:rsidR="00C7371F" w:rsidRPr="006D7D73" w:rsidRDefault="00C7371F" w:rsidP="00E17F8F">
            <w:pPr>
              <w:spacing w:line="0" w:lineRule="atLeast"/>
              <w:jc w:val="center"/>
              <w:rPr>
                <w:rFonts w:ascii="標楷體" w:eastAsia="標楷體" w:hAnsi="標楷體"/>
              </w:rPr>
            </w:pPr>
            <w:r w:rsidRPr="006D7D73">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2A8DABB" w14:textId="77777777" w:rsidR="00C7371F" w:rsidRPr="006D7D73" w:rsidRDefault="00C7371F" w:rsidP="00E17F8F">
            <w:pPr>
              <w:spacing w:line="0" w:lineRule="atLeast"/>
              <w:jc w:val="center"/>
              <w:rPr>
                <w:rFonts w:ascii="標楷體" w:eastAsia="標楷體" w:hAnsi="標楷體"/>
              </w:rPr>
            </w:pPr>
          </w:p>
        </w:tc>
      </w:tr>
      <w:tr w:rsidR="00C7371F" w:rsidRPr="006D7D73" w14:paraId="77A930DF"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14EF755" w14:textId="77777777" w:rsidR="00C7371F" w:rsidRPr="006D7D73" w:rsidRDefault="00C7371F" w:rsidP="00AF36F6">
            <w:pPr>
              <w:spacing w:line="0" w:lineRule="atLeast"/>
              <w:jc w:val="center"/>
              <w:rPr>
                <w:rFonts w:ascii="標楷體" w:eastAsia="標楷體" w:hAnsi="標楷體"/>
              </w:rPr>
            </w:pPr>
            <w:r w:rsidRPr="006D7D73">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3D73510B" w14:textId="77777777" w:rsidR="00C7371F" w:rsidRPr="006D7D73" w:rsidRDefault="00C7371F" w:rsidP="00C7371F">
            <w:pPr>
              <w:pStyle w:val="a4"/>
              <w:numPr>
                <w:ilvl w:val="0"/>
                <w:numId w:val="3"/>
              </w:numPr>
              <w:spacing w:line="0" w:lineRule="atLeast"/>
              <w:ind w:leftChars="0"/>
              <w:rPr>
                <w:rFonts w:ascii="標楷體" w:eastAsia="標楷體" w:hAnsi="標楷體"/>
              </w:rPr>
            </w:pPr>
            <w:r w:rsidRPr="006D7D73">
              <w:rPr>
                <w:rFonts w:ascii="標楷體" w:eastAsia="標楷體" w:hAnsi="標楷體" w:hint="eastAsia"/>
              </w:rPr>
              <w:t>修正原因:</w:t>
            </w:r>
          </w:p>
          <w:p w14:paraId="0BF8F2AF" w14:textId="77777777" w:rsidR="00C7371F" w:rsidRPr="006D7D73" w:rsidRDefault="00C7371F" w:rsidP="00C7371F">
            <w:pPr>
              <w:pStyle w:val="a4"/>
              <w:numPr>
                <w:ilvl w:val="0"/>
                <w:numId w:val="4"/>
              </w:numPr>
              <w:spacing w:line="0" w:lineRule="atLeast"/>
              <w:ind w:leftChars="0"/>
              <w:rPr>
                <w:rFonts w:ascii="標楷體" w:eastAsia="標楷體" w:hAnsi="標楷體"/>
              </w:rPr>
            </w:pPr>
            <w:r w:rsidRPr="006D7D73">
              <w:rPr>
                <w:rFonts w:ascii="標楷體" w:eastAsia="標楷體" w:hAnsi="標楷體" w:hint="eastAsia"/>
              </w:rPr>
              <w:t>組織規程後作業程序內文字修正。</w:t>
            </w:r>
          </w:p>
          <w:p w14:paraId="6882D553" w14:textId="77777777" w:rsidR="00C7371F" w:rsidRPr="006D7D73" w:rsidRDefault="00C7371F" w:rsidP="00C7371F">
            <w:pPr>
              <w:pStyle w:val="a4"/>
              <w:numPr>
                <w:ilvl w:val="0"/>
                <w:numId w:val="4"/>
              </w:numPr>
              <w:spacing w:line="0" w:lineRule="atLeast"/>
              <w:ind w:leftChars="0"/>
              <w:rPr>
                <w:rFonts w:ascii="標楷體" w:eastAsia="標楷體" w:hAnsi="標楷體"/>
              </w:rPr>
            </w:pPr>
            <w:r w:rsidRPr="006D7D73">
              <w:rPr>
                <w:rFonts w:ascii="標楷體" w:eastAsia="標楷體" w:hAnsi="標楷體" w:hint="eastAsia"/>
              </w:rPr>
              <w:t>110學年度第二次內部控制制度推動小組會議修正流程圖及新增控制重點。</w:t>
            </w:r>
          </w:p>
          <w:p w14:paraId="7E3EC25E" w14:textId="77777777" w:rsidR="00C7371F" w:rsidRPr="006D7D73" w:rsidRDefault="00C7371F" w:rsidP="00AF36F6">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48B37B98" w14:textId="77777777" w:rsidR="00C7371F" w:rsidRPr="006D7D73" w:rsidRDefault="00C7371F" w:rsidP="00AF36F6">
            <w:pPr>
              <w:spacing w:line="0" w:lineRule="atLeast"/>
              <w:ind w:leftChars="100" w:left="600" w:hangingChars="150" w:hanging="360"/>
              <w:rPr>
                <w:rFonts w:ascii="標楷體" w:eastAsia="標楷體" w:hAnsi="標楷體"/>
              </w:rPr>
            </w:pPr>
            <w:r w:rsidRPr="006D7D73">
              <w:rPr>
                <w:rFonts w:ascii="標楷體" w:eastAsia="標楷體" w:hAnsi="標楷體" w:hint="eastAsia"/>
              </w:rPr>
              <w:t>(1)流程圖當中總務處新增環安與營繕組。</w:t>
            </w:r>
          </w:p>
          <w:p w14:paraId="28996258" w14:textId="77777777" w:rsidR="00C7371F" w:rsidRPr="006D7D73" w:rsidRDefault="00C7371F" w:rsidP="00AF36F6">
            <w:pPr>
              <w:spacing w:line="0" w:lineRule="atLeast"/>
              <w:ind w:leftChars="100" w:left="600" w:hangingChars="150" w:hanging="360"/>
              <w:rPr>
                <w:rFonts w:ascii="標楷體" w:eastAsia="標楷體" w:hAnsi="標楷體"/>
              </w:rPr>
            </w:pPr>
            <w:r w:rsidRPr="006D7D73">
              <w:rPr>
                <w:rFonts w:ascii="標楷體" w:eastAsia="標楷體" w:hAnsi="標楷體" w:hint="eastAsia"/>
              </w:rPr>
              <w:t>(2)2.2.及2.2.1.當中的營繕組更改為環安與營繕組。</w:t>
            </w:r>
          </w:p>
          <w:p w14:paraId="1F5E8191" w14:textId="77777777" w:rsidR="00C7371F" w:rsidRPr="006D7D73" w:rsidRDefault="00C7371F" w:rsidP="00AF36F6">
            <w:pPr>
              <w:spacing w:line="0" w:lineRule="atLeast"/>
              <w:ind w:leftChars="100" w:left="600" w:hangingChars="150" w:hanging="360"/>
              <w:rPr>
                <w:rFonts w:ascii="標楷體" w:eastAsia="標楷體" w:hAnsi="標楷體"/>
              </w:rPr>
            </w:pPr>
            <w:r w:rsidRPr="006D7D73">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079D68FA" w14:textId="77777777" w:rsidR="00C7371F" w:rsidRPr="006D7D73" w:rsidRDefault="00C7371F" w:rsidP="00AF36F6">
            <w:pPr>
              <w:spacing w:line="0" w:lineRule="atLeast"/>
              <w:jc w:val="center"/>
              <w:rPr>
                <w:rFonts w:ascii="標楷體" w:eastAsia="標楷體" w:hAnsi="標楷體"/>
              </w:rPr>
            </w:pPr>
            <w:r w:rsidRPr="006D7D73">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3CD0F55E" w14:textId="77777777" w:rsidR="00C7371F" w:rsidRPr="006D7D73" w:rsidRDefault="00C7371F" w:rsidP="00AF36F6">
            <w:pPr>
              <w:spacing w:line="0" w:lineRule="atLeast"/>
              <w:jc w:val="center"/>
              <w:rPr>
                <w:rFonts w:ascii="標楷體" w:eastAsia="標楷體" w:hAnsi="標楷體"/>
              </w:rPr>
            </w:pPr>
            <w:r w:rsidRPr="006D7D73">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3761F9FB" w14:textId="77777777" w:rsidR="00C7371F" w:rsidRPr="006D7D73" w:rsidRDefault="00C7371F" w:rsidP="00D41FB0">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1.01.19</w:t>
            </w:r>
          </w:p>
          <w:p w14:paraId="44BFDC10" w14:textId="77777777" w:rsidR="00C7371F" w:rsidRPr="006D7D73" w:rsidRDefault="00C7371F" w:rsidP="00D41FB0">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0-3</w:t>
            </w:r>
          </w:p>
          <w:p w14:paraId="0F6A2F67" w14:textId="77777777" w:rsidR="00C7371F" w:rsidRPr="006D7D73" w:rsidRDefault="00C7371F" w:rsidP="00D41FB0">
            <w:pPr>
              <w:spacing w:line="0" w:lineRule="atLeast"/>
              <w:jc w:val="center"/>
              <w:rPr>
                <w:rFonts w:ascii="標楷體" w:eastAsia="標楷體" w:hAnsi="標楷體"/>
              </w:rPr>
            </w:pPr>
            <w:r w:rsidRPr="006D7D73">
              <w:rPr>
                <w:rFonts w:ascii="標楷體" w:eastAsia="標楷體" w:hAnsi="標楷體" w:cs="Times New Roman" w:hint="eastAsia"/>
                <w:szCs w:val="24"/>
              </w:rPr>
              <w:t>內控會議通過</w:t>
            </w:r>
          </w:p>
        </w:tc>
      </w:tr>
    </w:tbl>
    <w:p w14:paraId="30C4CC88" w14:textId="77777777" w:rsidR="00C7371F" w:rsidRPr="006D7D73" w:rsidRDefault="00C7371F" w:rsidP="00097830">
      <w:pPr>
        <w:widowControl/>
        <w:jc w:val="right"/>
        <w:rPr>
          <w:rFonts w:ascii="標楷體" w:eastAsia="標楷體" w:hAnsi="標楷體"/>
        </w:rPr>
      </w:pPr>
      <w:r w:rsidRPr="006D7D73">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4E8AEA8B" wp14:editId="4254B07C">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D6C8DA6" w14:textId="77777777" w:rsidR="00C7371F" w:rsidRDefault="00C7371F"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882E26F" w14:textId="77777777" w:rsidR="00C7371F" w:rsidRDefault="00C7371F"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8AEA8B" id="_x0000_t202" coordsize="21600,21600" o:spt="202" path="m,l,21600r21600,l21600,xe">
                <v:stroke joinstyle="miter"/>
                <v:path gradientshapeok="t" o:connecttype="rect"/>
              </v:shapetype>
              <v:shape id="文字方塊 486" o:spid="_x0000_s1026" type="#_x0000_t202" style="position:absolute;left:0;text-align:left;margin-left:319.3pt;margin-top:76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" filled="f" stroked="f" strokeweight="1pt">
                <v:textbox>
                  <w:txbxContent>
                    <w:p w14:paraId="2D6C8DA6" w14:textId="77777777" w:rsidR="00C7371F" w:rsidRDefault="00C7371F"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882E26F" w14:textId="77777777" w:rsidR="00C7371F" w:rsidRDefault="00C7371F"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r w:rsidRPr="006D7D73">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C7371F" w:rsidRPr="006D7D73" w14:paraId="295F135C"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08E73814" w14:textId="77777777" w:rsidR="00C7371F" w:rsidRPr="006D7D73" w:rsidRDefault="00C7371F" w:rsidP="00742335">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7371F" w:rsidRPr="006D7D73" w14:paraId="18175F27" w14:textId="77777777" w:rsidTr="00705B4F">
        <w:trPr>
          <w:jc w:val="center"/>
        </w:trPr>
        <w:tc>
          <w:tcPr>
            <w:tcW w:w="2170" w:type="pct"/>
            <w:tcBorders>
              <w:left w:val="single" w:sz="12" w:space="0" w:color="auto"/>
              <w:bottom w:val="single" w:sz="2" w:space="0" w:color="auto"/>
              <w:right w:val="single" w:sz="2" w:space="0" w:color="auto"/>
            </w:tcBorders>
            <w:vAlign w:val="center"/>
          </w:tcPr>
          <w:p w14:paraId="3F767DD3"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5" w:type="pct"/>
            <w:tcBorders>
              <w:left w:val="single" w:sz="2" w:space="0" w:color="auto"/>
            </w:tcBorders>
            <w:vAlign w:val="center"/>
          </w:tcPr>
          <w:p w14:paraId="3FC5D37B"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234EE8A2"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253F4540"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版本/</w:t>
            </w:r>
          </w:p>
          <w:p w14:paraId="07507D26"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3" w:type="pct"/>
            <w:tcBorders>
              <w:right w:val="single" w:sz="12" w:space="0" w:color="auto"/>
            </w:tcBorders>
            <w:vAlign w:val="center"/>
          </w:tcPr>
          <w:p w14:paraId="35DDC690"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頁數</w:t>
            </w:r>
          </w:p>
        </w:tc>
      </w:tr>
      <w:tr w:rsidR="00C7371F" w:rsidRPr="006D7D73" w14:paraId="381C5CA6" w14:textId="77777777" w:rsidTr="00705B4F">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3AA10AA" w14:textId="77777777" w:rsidR="00C7371F" w:rsidRPr="006D7D73" w:rsidRDefault="00C7371F" w:rsidP="00742335">
            <w:pPr>
              <w:spacing w:line="0" w:lineRule="atLeast"/>
              <w:jc w:val="center"/>
              <w:rPr>
                <w:rFonts w:ascii="標楷體" w:eastAsia="標楷體" w:hAnsi="標楷體"/>
                <w:b/>
              </w:rPr>
            </w:pPr>
            <w:r w:rsidRPr="006D7D73">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E4E3E1F"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5AB20879"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1130-014</w:t>
            </w:r>
          </w:p>
        </w:tc>
        <w:tc>
          <w:tcPr>
            <w:tcW w:w="660" w:type="pct"/>
            <w:tcBorders>
              <w:bottom w:val="single" w:sz="12" w:space="0" w:color="auto"/>
            </w:tcBorders>
            <w:vAlign w:val="center"/>
          </w:tcPr>
          <w:p w14:paraId="7AFBE24B" w14:textId="77777777" w:rsidR="00C7371F" w:rsidRPr="006D7D73" w:rsidRDefault="00C7371F" w:rsidP="006A09FC">
            <w:pPr>
              <w:spacing w:line="0" w:lineRule="atLeast"/>
              <w:jc w:val="center"/>
              <w:rPr>
                <w:rFonts w:ascii="標楷體" w:eastAsia="標楷體" w:hAnsi="標楷體"/>
                <w:sz w:val="20"/>
              </w:rPr>
            </w:pPr>
            <w:r w:rsidRPr="006D7D73">
              <w:rPr>
                <w:rFonts w:ascii="標楷體" w:eastAsia="標楷體" w:hAnsi="標楷體" w:hint="eastAsia"/>
                <w:sz w:val="20"/>
              </w:rPr>
              <w:t>05</w:t>
            </w:r>
            <w:r w:rsidRPr="006D7D73">
              <w:rPr>
                <w:rFonts w:ascii="標楷體" w:eastAsia="標楷體" w:hAnsi="標楷體"/>
                <w:sz w:val="20"/>
              </w:rPr>
              <w:t>/</w:t>
            </w:r>
          </w:p>
          <w:p w14:paraId="2C255D5F" w14:textId="77777777" w:rsidR="00C7371F" w:rsidRPr="006D7D73" w:rsidRDefault="00C7371F" w:rsidP="006A09FC">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307BBE62"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第1頁/</w:t>
            </w:r>
          </w:p>
          <w:p w14:paraId="16438A46"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共2頁</w:t>
            </w:r>
          </w:p>
        </w:tc>
      </w:tr>
    </w:tbl>
    <w:p w14:paraId="331B0F24" w14:textId="77777777" w:rsidR="00C7371F" w:rsidRPr="006D7D73" w:rsidRDefault="00C7371F" w:rsidP="00166E58">
      <w:pPr>
        <w:jc w:val="right"/>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020B2D1" w14:textId="77777777" w:rsidR="00C7371F" w:rsidRPr="006D7D73" w:rsidRDefault="00C7371F" w:rsidP="00166E5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7178D47D" w14:textId="77777777" w:rsidR="00C7371F" w:rsidRDefault="00C7371F" w:rsidP="006A09FC">
      <w:pPr>
        <w:ind w:leftChars="-59" w:hangingChars="59" w:hanging="142"/>
        <w:rPr>
          <w:rFonts w:ascii="標楷體" w:eastAsia="標楷體" w:hAnsi="標楷體"/>
        </w:rPr>
      </w:pPr>
      <w:r w:rsidRPr="006D7D73">
        <w:rPr>
          <w:rFonts w:ascii="標楷體" w:eastAsia="標楷體" w:hAnsi="標楷體"/>
        </w:rPr>
        <w:object w:dxaOrig="16095" w:dyaOrig="17145" w14:anchorId="46036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6pt;height:548.4pt" o:ole="">
            <v:imagedata r:id="rId5" o:title=""/>
          </v:shape>
          <o:OLEObject Type="Embed" ProgID="Visio.Drawing.15" ShapeID="_x0000_i1025" DrawAspect="Content" ObjectID="_1710886859" r:id="rId6"/>
        </w:object>
      </w:r>
    </w:p>
    <w:p w14:paraId="437CB413" w14:textId="77777777" w:rsidR="00C7371F" w:rsidRPr="006D7D73" w:rsidRDefault="00C7371F" w:rsidP="006A09F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C7371F" w:rsidRPr="006D7D73" w14:paraId="1D0814DB"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22150FB3" w14:textId="77777777" w:rsidR="00C7371F" w:rsidRPr="006D7D73" w:rsidRDefault="00C7371F" w:rsidP="00742335">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7371F" w:rsidRPr="006D7D73" w14:paraId="23BC5120" w14:textId="77777777" w:rsidTr="00705B4F">
        <w:trPr>
          <w:jc w:val="center"/>
        </w:trPr>
        <w:tc>
          <w:tcPr>
            <w:tcW w:w="2170" w:type="pct"/>
            <w:tcBorders>
              <w:left w:val="single" w:sz="12" w:space="0" w:color="auto"/>
              <w:bottom w:val="single" w:sz="2" w:space="0" w:color="auto"/>
              <w:right w:val="single" w:sz="2" w:space="0" w:color="auto"/>
            </w:tcBorders>
            <w:vAlign w:val="center"/>
          </w:tcPr>
          <w:p w14:paraId="5A14CC54"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5" w:type="pct"/>
            <w:tcBorders>
              <w:left w:val="single" w:sz="2" w:space="0" w:color="auto"/>
            </w:tcBorders>
            <w:vAlign w:val="center"/>
          </w:tcPr>
          <w:p w14:paraId="6AEFAA40"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07633D22"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052CF9C7"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版本/</w:t>
            </w:r>
          </w:p>
          <w:p w14:paraId="2976F227"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3" w:type="pct"/>
            <w:tcBorders>
              <w:right w:val="single" w:sz="12" w:space="0" w:color="auto"/>
            </w:tcBorders>
            <w:vAlign w:val="center"/>
          </w:tcPr>
          <w:p w14:paraId="5334981C"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sz w:val="20"/>
              </w:rPr>
              <w:t>頁數</w:t>
            </w:r>
          </w:p>
        </w:tc>
      </w:tr>
      <w:tr w:rsidR="00C7371F" w:rsidRPr="006D7D73" w14:paraId="6A602901" w14:textId="77777777" w:rsidTr="00705B4F">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A810222" w14:textId="77777777" w:rsidR="00C7371F" w:rsidRPr="006D7D73" w:rsidRDefault="00C7371F" w:rsidP="00742335">
            <w:pPr>
              <w:spacing w:line="0" w:lineRule="atLeast"/>
              <w:jc w:val="center"/>
              <w:rPr>
                <w:rFonts w:ascii="標楷體" w:eastAsia="標楷體" w:hAnsi="標楷體"/>
                <w:b/>
              </w:rPr>
            </w:pPr>
            <w:r w:rsidRPr="006D7D73">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123B8D19"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11A0BB25" w14:textId="77777777" w:rsidR="00C7371F" w:rsidRPr="006D7D73" w:rsidRDefault="00C7371F" w:rsidP="00742335">
            <w:pPr>
              <w:spacing w:line="0" w:lineRule="atLeast"/>
              <w:jc w:val="center"/>
              <w:rPr>
                <w:rFonts w:ascii="標楷體" w:eastAsia="標楷體" w:hAnsi="標楷體"/>
                <w:sz w:val="20"/>
              </w:rPr>
            </w:pPr>
            <w:r w:rsidRPr="006D7D73">
              <w:rPr>
                <w:rFonts w:ascii="標楷體" w:eastAsia="標楷體" w:hAnsi="標楷體" w:hint="eastAsia"/>
                <w:sz w:val="20"/>
              </w:rPr>
              <w:t>1130-014</w:t>
            </w:r>
          </w:p>
        </w:tc>
        <w:tc>
          <w:tcPr>
            <w:tcW w:w="660" w:type="pct"/>
            <w:tcBorders>
              <w:bottom w:val="single" w:sz="12" w:space="0" w:color="auto"/>
            </w:tcBorders>
            <w:vAlign w:val="center"/>
          </w:tcPr>
          <w:p w14:paraId="5E3843B8" w14:textId="77777777" w:rsidR="00C7371F" w:rsidRPr="006D7D73" w:rsidRDefault="00C7371F" w:rsidP="006A09FC">
            <w:pPr>
              <w:spacing w:line="0" w:lineRule="atLeast"/>
              <w:jc w:val="center"/>
              <w:rPr>
                <w:rFonts w:ascii="標楷體" w:eastAsia="標楷體" w:hAnsi="標楷體"/>
                <w:sz w:val="20"/>
              </w:rPr>
            </w:pPr>
            <w:r w:rsidRPr="006D7D73">
              <w:rPr>
                <w:rFonts w:ascii="標楷體" w:eastAsia="標楷體" w:hAnsi="標楷體" w:hint="eastAsia"/>
                <w:sz w:val="20"/>
              </w:rPr>
              <w:t>05</w:t>
            </w:r>
            <w:r w:rsidRPr="006D7D73">
              <w:rPr>
                <w:rFonts w:ascii="標楷體" w:eastAsia="標楷體" w:hAnsi="標楷體"/>
                <w:sz w:val="20"/>
              </w:rPr>
              <w:t>/</w:t>
            </w:r>
          </w:p>
          <w:p w14:paraId="2F8ADC69" w14:textId="77777777" w:rsidR="00C7371F" w:rsidRPr="006D7D73" w:rsidRDefault="00C7371F" w:rsidP="006A09FC">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7D367791" w14:textId="77777777" w:rsidR="00C7371F" w:rsidRPr="006D7D73" w:rsidRDefault="00C7371F" w:rsidP="00DA24C9">
            <w:pPr>
              <w:spacing w:line="0" w:lineRule="atLeast"/>
              <w:jc w:val="center"/>
              <w:rPr>
                <w:rFonts w:ascii="標楷體" w:eastAsia="標楷體" w:hAnsi="標楷體"/>
                <w:sz w:val="20"/>
              </w:rPr>
            </w:pPr>
            <w:r w:rsidRPr="006D7D73">
              <w:rPr>
                <w:rFonts w:ascii="標楷體" w:eastAsia="標楷體" w:hAnsi="標楷體" w:hint="eastAsia"/>
                <w:sz w:val="20"/>
              </w:rPr>
              <w:t>第2頁/</w:t>
            </w:r>
          </w:p>
          <w:p w14:paraId="2D95E432" w14:textId="77777777" w:rsidR="00C7371F" w:rsidRPr="006D7D73" w:rsidRDefault="00C7371F" w:rsidP="00DA24C9">
            <w:pPr>
              <w:spacing w:line="0" w:lineRule="atLeast"/>
              <w:jc w:val="center"/>
              <w:rPr>
                <w:rFonts w:ascii="標楷體" w:eastAsia="標楷體" w:hAnsi="標楷體"/>
                <w:sz w:val="20"/>
              </w:rPr>
            </w:pPr>
            <w:r w:rsidRPr="006D7D73">
              <w:rPr>
                <w:rFonts w:ascii="標楷體" w:eastAsia="標楷體" w:hAnsi="標楷體" w:hint="eastAsia"/>
                <w:sz w:val="20"/>
              </w:rPr>
              <w:t>共2頁</w:t>
            </w:r>
          </w:p>
        </w:tc>
      </w:tr>
    </w:tbl>
    <w:p w14:paraId="0611F936" w14:textId="77777777" w:rsidR="00C7371F" w:rsidRPr="006D7D73" w:rsidRDefault="00C7371F" w:rsidP="00166E58">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A924B07" w14:textId="77777777" w:rsidR="00C7371F" w:rsidRPr="006D7D73" w:rsidRDefault="00C7371F" w:rsidP="00AF36F6">
      <w:pPr>
        <w:autoSpaceDE w:val="0"/>
        <w:autoSpaceDN w:val="0"/>
        <w:jc w:val="both"/>
        <w:textAlignment w:val="baseline"/>
        <w:rPr>
          <w:rFonts w:ascii="標楷體" w:eastAsia="標楷體" w:hAnsi="標楷體"/>
          <w:b/>
          <w:bCs/>
        </w:rPr>
      </w:pPr>
      <w:r w:rsidRPr="006D7D73">
        <w:rPr>
          <w:rFonts w:ascii="標楷體" w:eastAsia="標楷體" w:hAnsi="標楷體" w:hint="eastAsia"/>
          <w:b/>
          <w:bCs/>
        </w:rPr>
        <w:t>2.作業程序：</w:t>
      </w:r>
    </w:p>
    <w:p w14:paraId="59555782" w14:textId="77777777" w:rsidR="00C7371F" w:rsidRPr="006D7D73" w:rsidRDefault="00C7371F" w:rsidP="00C7371F">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人線上登錄申請修繕。</w:t>
      </w:r>
    </w:p>
    <w:p w14:paraId="3A0AFBC1" w14:textId="77777777" w:rsidR="00C7371F" w:rsidRPr="006D7D73" w:rsidRDefault="00C7371F" w:rsidP="00C7371F">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環安與營繕組收件：</w:t>
      </w:r>
    </w:p>
    <w:p w14:paraId="5268F9AC"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2.1.環安與營繕組收件後判定維修人員及巡查自訂檢修。</w:t>
      </w:r>
    </w:p>
    <w:p w14:paraId="203F1E2B"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2.2.維修人員根據申請案件確定地點及維修項目。</w:t>
      </w:r>
    </w:p>
    <w:p w14:paraId="30751391"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2.3.維修人員對於故障原因確認及評估。</w:t>
      </w:r>
    </w:p>
    <w:p w14:paraId="167C6125"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2.4.確認儀器設備、系統是否人為操作疏失而遭受損壞。</w:t>
      </w:r>
    </w:p>
    <w:p w14:paraId="3CA77626"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2.5.如為人為因素須懲處或賠償時，聯繫相關單位。</w:t>
      </w:r>
    </w:p>
    <w:p w14:paraId="7F6C61FF" w14:textId="77777777" w:rsidR="00C7371F" w:rsidRPr="006D7D73" w:rsidRDefault="00C7371F" w:rsidP="00C7371F">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維修人員對於故障原因之判定：</w:t>
      </w:r>
    </w:p>
    <w:p w14:paraId="7BF87DCD"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3.1.維修人員對於維修項目是否自行修繕或委外請購修繕。</w:t>
      </w:r>
    </w:p>
    <w:p w14:paraId="06FF1F95"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3.2.屬自行修繕者，由維修人員逕自修繕。</w:t>
      </w:r>
    </w:p>
    <w:p w14:paraId="046B3F38"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3.3.屬委外修繕者，依本校採購作業辦法進行請購修繕。</w:t>
      </w:r>
    </w:p>
    <w:p w14:paraId="216501A4" w14:textId="77777777" w:rsidR="00C7371F" w:rsidRPr="006D7D73" w:rsidRDefault="00C7371F" w:rsidP="00C7371F">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維修人員修繕作業完成：</w:t>
      </w:r>
    </w:p>
    <w:p w14:paraId="3AFCB031"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4.1.修繕完成通知申請人。</w:t>
      </w:r>
    </w:p>
    <w:p w14:paraId="0B0029CF"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4.2.未能即時完成修繕時，回覆申請人。</w:t>
      </w:r>
    </w:p>
    <w:p w14:paraId="2050B428"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4.3.維護保養完成後，依照校內驗收程序約同相關人員進行驗收。</w:t>
      </w:r>
    </w:p>
    <w:p w14:paraId="531C20B9" w14:textId="77777777" w:rsidR="00C7371F" w:rsidRPr="006D7D73" w:rsidRDefault="00C7371F" w:rsidP="00AF36F6">
      <w:pPr>
        <w:ind w:leftChars="300" w:left="1440" w:hangingChars="300" w:hanging="720"/>
        <w:jc w:val="both"/>
        <w:rPr>
          <w:rFonts w:ascii="標楷體" w:eastAsia="標楷體" w:hAnsi="標楷體"/>
        </w:rPr>
      </w:pPr>
      <w:r w:rsidRPr="006D7D73">
        <w:rPr>
          <w:rFonts w:ascii="標楷體" w:eastAsia="標楷體" w:hAnsi="標楷體" w:hint="eastAsia"/>
        </w:rPr>
        <w:t>2.4.4.結報及歸檔。</w:t>
      </w:r>
    </w:p>
    <w:p w14:paraId="792029E7" w14:textId="77777777" w:rsidR="00C7371F" w:rsidRPr="006D7D73" w:rsidRDefault="00C7371F" w:rsidP="00AF36F6">
      <w:pPr>
        <w:autoSpaceDE w:val="0"/>
        <w:autoSpaceDN w:val="0"/>
        <w:jc w:val="both"/>
        <w:textAlignment w:val="baseline"/>
        <w:rPr>
          <w:rFonts w:ascii="標楷體" w:eastAsia="標楷體" w:hAnsi="標楷體"/>
          <w:b/>
          <w:bCs/>
        </w:rPr>
      </w:pPr>
      <w:r w:rsidRPr="006D7D73">
        <w:rPr>
          <w:rFonts w:ascii="標楷體" w:eastAsia="標楷體" w:hAnsi="標楷體" w:hint="eastAsia"/>
          <w:b/>
          <w:bCs/>
        </w:rPr>
        <w:t>3.控制重點：</w:t>
      </w:r>
    </w:p>
    <w:p w14:paraId="61F474CF"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維修工作之追蹤。</w:t>
      </w:r>
    </w:p>
    <w:p w14:paraId="7A3206A2"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採購作業流程之正常運作。</w:t>
      </w:r>
    </w:p>
    <w:p w14:paraId="6C356218"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維修品質之規格化。</w:t>
      </w:r>
    </w:p>
    <w:p w14:paraId="57012CA0"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4.修繕項目是否為人為疏失。</w:t>
      </w:r>
    </w:p>
    <w:p w14:paraId="6319E458" w14:textId="77777777" w:rsidR="00C7371F" w:rsidRPr="006D7D73" w:rsidRDefault="00C7371F" w:rsidP="00AF36F6">
      <w:pPr>
        <w:autoSpaceDE w:val="0"/>
        <w:autoSpaceDN w:val="0"/>
        <w:jc w:val="both"/>
        <w:textAlignment w:val="baseline"/>
        <w:rPr>
          <w:rFonts w:ascii="標楷體" w:eastAsia="標楷體" w:hAnsi="標楷體"/>
          <w:b/>
          <w:bCs/>
        </w:rPr>
      </w:pPr>
      <w:r w:rsidRPr="006D7D73">
        <w:rPr>
          <w:rFonts w:ascii="標楷體" w:eastAsia="標楷體" w:hAnsi="標楷體" w:hint="eastAsia"/>
          <w:b/>
          <w:bCs/>
        </w:rPr>
        <w:t>4.使用表單：</w:t>
      </w:r>
    </w:p>
    <w:p w14:paraId="7359E539" w14:textId="77777777" w:rsidR="00C7371F" w:rsidRPr="006D7D73" w:rsidRDefault="00C7371F" w:rsidP="00C7371F">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意見信箱及請修網。</w:t>
      </w:r>
    </w:p>
    <w:p w14:paraId="5ABBB311" w14:textId="77777777" w:rsidR="00C7371F" w:rsidRPr="006D7D73" w:rsidRDefault="00C7371F" w:rsidP="00C7371F">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電子請購單。</w:t>
      </w:r>
    </w:p>
    <w:p w14:paraId="6DD17AA6" w14:textId="77777777" w:rsidR="00C7371F" w:rsidRPr="006D7D73" w:rsidRDefault="00C7371F" w:rsidP="00C7371F">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驗收紀錄表。</w:t>
      </w:r>
    </w:p>
    <w:p w14:paraId="185B2C97" w14:textId="77777777" w:rsidR="00C7371F" w:rsidRPr="006D7D73" w:rsidRDefault="00C7371F" w:rsidP="00AF36F6">
      <w:pPr>
        <w:autoSpaceDE w:val="0"/>
        <w:autoSpaceDN w:val="0"/>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CCA611D"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7AFC8194"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44040845"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電信系統管理規則。</w:t>
      </w:r>
    </w:p>
    <w:p w14:paraId="69BE227E" w14:textId="77777777" w:rsidR="00C7371F" w:rsidRPr="006D7D73" w:rsidRDefault="00C7371F" w:rsidP="00AF36F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佛光大學行政人員獎懲辦法。</w:t>
      </w:r>
    </w:p>
    <w:p w14:paraId="3E3E3D66" w14:textId="77777777" w:rsidR="00C7371F" w:rsidRPr="006D7D73" w:rsidRDefault="00C7371F" w:rsidP="00AF36F6">
      <w:pPr>
        <w:ind w:leftChars="100" w:left="720" w:hangingChars="200" w:hanging="480"/>
        <w:rPr>
          <w:rFonts w:ascii="標楷體" w:eastAsia="標楷體" w:hAnsi="標楷體"/>
        </w:rPr>
      </w:pPr>
      <w:r w:rsidRPr="006D7D73">
        <w:rPr>
          <w:rFonts w:ascii="標楷體" w:eastAsia="標楷體" w:hAnsi="標楷體" w:hint="eastAsia"/>
        </w:rPr>
        <w:t>5.5.佛光大學財物管理辦法。</w:t>
      </w:r>
    </w:p>
    <w:p w14:paraId="74C65508" w14:textId="77777777" w:rsidR="00C7371F" w:rsidRPr="006D7D73" w:rsidRDefault="00C7371F" w:rsidP="00AF36F6">
      <w:pPr>
        <w:ind w:leftChars="100" w:left="720" w:hangingChars="200" w:hanging="480"/>
        <w:rPr>
          <w:rFonts w:ascii="標楷體" w:eastAsia="標楷體" w:hAnsi="標楷體"/>
        </w:rPr>
      </w:pPr>
      <w:r w:rsidRPr="006D7D73">
        <w:rPr>
          <w:rFonts w:ascii="標楷體" w:eastAsia="標楷體" w:hAnsi="標楷體" w:hint="eastAsia"/>
        </w:rPr>
        <w:t>5.6.佛光大學學生獎懲辦法。</w:t>
      </w:r>
    </w:p>
    <w:p w14:paraId="77B91215" w14:textId="77777777" w:rsidR="00C7371F" w:rsidRPr="006D7D73" w:rsidRDefault="00C7371F" w:rsidP="006A09FC">
      <w:pPr>
        <w:ind w:leftChars="100" w:left="720" w:hangingChars="200" w:hanging="480"/>
        <w:rPr>
          <w:rFonts w:ascii="標楷體" w:eastAsia="標楷體" w:hAnsi="標楷體"/>
        </w:rPr>
      </w:pPr>
      <w:r w:rsidRPr="006D7D73">
        <w:rPr>
          <w:rFonts w:ascii="標楷體" w:eastAsia="標楷體" w:hAnsi="標楷體"/>
        </w:rPr>
        <w:br w:type="page"/>
      </w:r>
    </w:p>
    <w:p w14:paraId="11F7AB57" w14:textId="77777777" w:rsidR="00C7371F" w:rsidRDefault="00C7371F" w:rsidP="00097830">
      <w:pPr>
        <w:rPr>
          <w:rStyle w:val="32"/>
        </w:rPr>
        <w:sectPr w:rsidR="00C7371F" w:rsidSect="00A51322">
          <w:type w:val="continuous"/>
          <w:pgSz w:w="11906" w:h="16838"/>
          <w:pgMar w:top="1134" w:right="1134" w:bottom="1134" w:left="1134" w:header="851" w:footer="992" w:gutter="0"/>
          <w:cols w:space="425"/>
          <w:docGrid w:type="lines" w:linePitch="360"/>
        </w:sectPr>
      </w:pPr>
    </w:p>
    <w:p w14:paraId="6574D7E2" w14:textId="77777777" w:rsidR="00F51AC5" w:rsidRDefault="00F51AC5"/>
    <w:sectPr w:rsidR="00F51AC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1651970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516443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66544973">
    <w:abstractNumId w:val="3"/>
  </w:num>
  <w:num w:numId="4" w16cid:durableId="20324093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371F"/>
    <w:rsid w:val="00844803"/>
    <w:rsid w:val="00C7371F"/>
    <w:rsid w:val="00F51A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1517B2"/>
  <w15:chartTrackingRefBased/>
  <w15:docId w15:val="{532C8760-105F-4578-BFEB-33DDAB009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C7371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7371F"/>
    <w:rPr>
      <w:color w:val="0563C1" w:themeColor="hyperlink"/>
      <w:u w:val="single"/>
    </w:rPr>
  </w:style>
  <w:style w:type="paragraph" w:styleId="a4">
    <w:name w:val="List Paragraph"/>
    <w:basedOn w:val="a"/>
    <w:uiPriority w:val="34"/>
    <w:qFormat/>
    <w:rsid w:val="00C7371F"/>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C7371F"/>
    <w:pPr>
      <w:spacing w:line="0" w:lineRule="atLeast"/>
      <w:jc w:val="both"/>
    </w:pPr>
    <w:rPr>
      <w:rFonts w:ascii="標楷體" w:eastAsia="標楷體" w:hAnsi="標楷體"/>
      <w:sz w:val="28"/>
      <w:szCs w:val="28"/>
    </w:rPr>
  </w:style>
  <w:style w:type="character" w:customStyle="1" w:styleId="32">
    <w:name w:val="標題3 字元"/>
    <w:basedOn w:val="a0"/>
    <w:link w:val="31"/>
    <w:rsid w:val="00C7371F"/>
    <w:rPr>
      <w:rFonts w:ascii="標楷體" w:eastAsia="標楷體" w:hAnsi="標楷體" w:cstheme="majorBidi"/>
      <w:b/>
      <w:bCs/>
      <w:sz w:val="28"/>
      <w:szCs w:val="28"/>
    </w:rPr>
  </w:style>
  <w:style w:type="character" w:customStyle="1" w:styleId="30">
    <w:name w:val="標題 3 字元"/>
    <w:basedOn w:val="a0"/>
    <w:link w:val="3"/>
    <w:uiPriority w:val="9"/>
    <w:semiHidden/>
    <w:rsid w:val="00C7371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31414.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32</Words>
  <Characters>1329</Characters>
  <Application>Microsoft Office Word</Application>
  <DocSecurity>0</DocSecurity>
  <Lines>11</Lines>
  <Paragraphs>3</Paragraphs>
  <ScaleCrop>false</ScaleCrop>
  <Company/>
  <LinksUpToDate>false</LinksUpToDate>
  <CharactersWithSpaces>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7:17:00Z</dcterms:created>
  <dcterms:modified xsi:type="dcterms:W3CDTF">2022-04-07T17:35:00Z</dcterms:modified>
</cp:coreProperties>
</file>